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4" r:id="rId3"/>
  </p:sldMasterIdLst>
  <p:sldIdLst>
    <p:sldId id="300" r:id="rId4"/>
    <p:sldId id="349" r:id="rId5"/>
    <p:sldId id="345" r:id="rId6"/>
    <p:sldId id="310" r:id="rId7"/>
  </p:sldIdLst>
  <p:sldSz cx="9144000" cy="5143500" type="screen16x9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C3FE4"/>
    <a:srgbClr val="85D8D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02" d="100"/>
          <a:sy n="102" d="100"/>
        </p:scale>
        <p:origin x="-456" y="-1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viewProps" Target="viewProps.xml"/><Relationship Id="rId8" Type="http://schemas.openxmlformats.org/officeDocument/2006/relationships/presProps" Target="presProps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" Type="http://schemas.openxmlformats.org/officeDocument/2006/relationships/theme" Target="theme/theme1.xml"/><Relationship Id="rId10" Type="http://schemas.openxmlformats.org/officeDocument/2006/relationships/tableStyles" Target="tableStyle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Basic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3937417" y="1"/>
            <a:ext cx="1872000" cy="514349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  <p:sp>
        <p:nvSpPr>
          <p:cNvPr id="5" name="Picture Placeholder 2"/>
          <p:cNvSpPr>
            <a:spLocks noGrp="1"/>
          </p:cNvSpPr>
          <p:nvPr>
            <p:ph type="pic" idx="10" hasCustomPrompt="1"/>
          </p:nvPr>
        </p:nvSpPr>
        <p:spPr>
          <a:xfrm>
            <a:off x="1968708" y="1"/>
            <a:ext cx="1872000" cy="514349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  <p:sp>
        <p:nvSpPr>
          <p:cNvPr id="6" name="Picture Placeholder 2"/>
          <p:cNvSpPr>
            <a:spLocks noGrp="1"/>
          </p:cNvSpPr>
          <p:nvPr>
            <p:ph type="pic" idx="11" hasCustomPrompt="1"/>
          </p:nvPr>
        </p:nvSpPr>
        <p:spPr>
          <a:xfrm>
            <a:off x="0" y="1"/>
            <a:ext cx="1872000" cy="514349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3795621" y="230919"/>
            <a:ext cx="3294112" cy="151216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6" name="Picture Placeholder 2"/>
          <p:cNvSpPr>
            <a:spLocks noGrp="1"/>
          </p:cNvSpPr>
          <p:nvPr>
            <p:ph type="pic" idx="15" hasCustomPrompt="1"/>
          </p:nvPr>
        </p:nvSpPr>
        <p:spPr>
          <a:xfrm>
            <a:off x="5613166" y="3399271"/>
            <a:ext cx="3293944" cy="151216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6" hasCustomPrompt="1"/>
          </p:nvPr>
        </p:nvSpPr>
        <p:spPr>
          <a:xfrm>
            <a:off x="3795621" y="1815095"/>
            <a:ext cx="1728192" cy="30963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8" name="Picture Placeholder 2"/>
          <p:cNvSpPr>
            <a:spLocks noGrp="1"/>
          </p:cNvSpPr>
          <p:nvPr>
            <p:ph type="pic" idx="17" hasCustomPrompt="1"/>
          </p:nvPr>
        </p:nvSpPr>
        <p:spPr>
          <a:xfrm>
            <a:off x="5621504" y="1814524"/>
            <a:ext cx="1468228" cy="151216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2" name="Picture Placeholder 2"/>
          <p:cNvSpPr>
            <a:spLocks noGrp="1"/>
          </p:cNvSpPr>
          <p:nvPr>
            <p:ph type="pic" idx="18" hasCustomPrompt="1"/>
          </p:nvPr>
        </p:nvSpPr>
        <p:spPr>
          <a:xfrm>
            <a:off x="7178918" y="230919"/>
            <a:ext cx="1728192" cy="30963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81632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  <a:endParaRPr lang="en-US" altLang="ko-KR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757696"/>
            <a:ext cx="9144000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  <a:endParaRPr lang="en-US" altLang="ko-KR" dirty="0"/>
          </a:p>
        </p:txBody>
      </p:sp>
      <p:pic>
        <p:nvPicPr>
          <p:cNvPr id="4" name="Picture 3" descr="D:\Fullppt\005-PNG이미지\노트북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57041" y="1313860"/>
            <a:ext cx="6438182" cy="3274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981898" y="1731279"/>
            <a:ext cx="3085597" cy="228186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Basic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9144000" cy="105958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23478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  <a:endParaRPr lang="en-US" altLang="ko-KR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699542"/>
            <a:ext cx="9144000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  <a:endParaRPr lang="en-US" altLang="ko-KR" dirty="0"/>
          </a:p>
        </p:txBody>
      </p:sp>
      <p:sp>
        <p:nvSpPr>
          <p:cNvPr id="5" name="Rectangle 4"/>
          <p:cNvSpPr/>
          <p:nvPr userDrawn="1"/>
        </p:nvSpPr>
        <p:spPr>
          <a:xfrm>
            <a:off x="0" y="3507854"/>
            <a:ext cx="9144000" cy="163564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pic>
        <p:nvPicPr>
          <p:cNvPr id="6" name="Picture 2" descr="D:\Fullppt\PNG이미지\핸드폰2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25" y="1079005"/>
            <a:ext cx="3373328" cy="40850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3566328" y="1217153"/>
            <a:ext cx="1945465" cy="300514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 se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23478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CON SETS LAYOUT</a:t>
            </a:r>
            <a:endParaRPr lang="en-US" altLang="ko-KR" dirty="0"/>
          </a:p>
        </p:txBody>
      </p:sp>
      <p:grpSp>
        <p:nvGrpSpPr>
          <p:cNvPr id="5" name="Group 4"/>
          <p:cNvGrpSpPr/>
          <p:nvPr userDrawn="1"/>
        </p:nvGrpSpPr>
        <p:grpSpPr>
          <a:xfrm>
            <a:off x="354008" y="1131589"/>
            <a:ext cx="2849840" cy="3649171"/>
            <a:chOff x="354008" y="1131589"/>
            <a:chExt cx="2849840" cy="3649171"/>
          </a:xfrm>
        </p:grpSpPr>
        <p:sp>
          <p:nvSpPr>
            <p:cNvPr id="6" name="Rounded Rectangle 5"/>
            <p:cNvSpPr/>
            <p:nvPr/>
          </p:nvSpPr>
          <p:spPr>
            <a:xfrm>
              <a:off x="354008" y="1131589"/>
              <a:ext cx="2849840" cy="3649171"/>
            </a:xfrm>
            <a:prstGeom prst="roundRect">
              <a:avLst>
                <a:gd name="adj" fmla="val 3968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531932" y="1347500"/>
              <a:ext cx="108520" cy="3240473"/>
            </a:xfrm>
            <a:prstGeom prst="roundRect">
              <a:avLst>
                <a:gd name="adj" fmla="val 50000"/>
              </a:avLst>
            </a:prstGeom>
            <a:solidFill>
              <a:schemeClr val="bg1">
                <a:alpha val="4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bg1"/>
                </a:solidFill>
              </a:endParaRPr>
            </a:p>
          </p:txBody>
        </p:sp>
        <p:sp>
          <p:nvSpPr>
            <p:cNvPr id="12" name="Half Frame 11"/>
            <p:cNvSpPr/>
            <p:nvPr/>
          </p:nvSpPr>
          <p:spPr>
            <a:xfrm rot="5400000">
              <a:off x="2592642" y="1238201"/>
              <a:ext cx="502331" cy="502331"/>
            </a:xfrm>
            <a:prstGeom prst="halfFrame">
              <a:avLst>
                <a:gd name="adj1" fmla="val 23728"/>
                <a:gd name="adj2" fmla="val 24642"/>
              </a:avLst>
            </a:prstGeom>
            <a:solidFill>
              <a:schemeClr val="bg1">
                <a:alpha val="2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</p:spPr>
        <p:txBody>
          <a:bodyPr/>
          <a:lstStyle/>
          <a:p>
            <a:fld id="{7846F1C9-A8EF-4B4C-AC94-FB41FED76C22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</p:spPr>
        <p:txBody>
          <a:bodyPr/>
          <a:lstStyle/>
          <a:p>
            <a:fld id="{3D6510B8-EAB4-494B-BB3E-C8A168521C1C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Break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0" y="2253238"/>
            <a:ext cx="4572000" cy="473576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6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SECTION BREAK</a:t>
            </a:r>
            <a:endParaRPr lang="en-US" altLang="ko-KR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0" y="2726814"/>
            <a:ext cx="4572000" cy="288032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4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ic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9144000" cy="105958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23478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  <a:endParaRPr lang="en-US" altLang="ko-KR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699542"/>
            <a:ext cx="9144000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asic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395536" y="195486"/>
            <a:ext cx="8424936" cy="576064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6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  <a:endParaRPr lang="en-US" altLang="ko-KR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395536" y="771550"/>
            <a:ext cx="8424936" cy="288032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4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asic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179512" y="339502"/>
            <a:ext cx="4248472" cy="576064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6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  <a:endParaRPr lang="en-US" altLang="ko-KR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179512" y="915566"/>
            <a:ext cx="4248472" cy="288032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4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asic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9144000" cy="105958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23478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  <a:endParaRPr lang="en-US" altLang="ko-KR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699542"/>
            <a:ext cx="9144000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  <a:endParaRPr lang="en-US" altLang="ko-KR" dirty="0"/>
          </a:p>
        </p:txBody>
      </p:sp>
      <p:sp>
        <p:nvSpPr>
          <p:cNvPr id="5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649246" y="1275606"/>
            <a:ext cx="1648869" cy="1648869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accent1"/>
            </a:solidFill>
          </a:ln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6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2720790" y="1275606"/>
            <a:ext cx="1648869" cy="1648869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accent2"/>
            </a:solidFill>
          </a:ln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4792334" y="1275606"/>
            <a:ext cx="1648869" cy="1648869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accent3"/>
            </a:solidFill>
          </a:ln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8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6863879" y="1275606"/>
            <a:ext cx="1648869" cy="1648869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accent4"/>
            </a:solidFill>
          </a:ln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4572000" y="0"/>
            <a:ext cx="4104456" cy="51435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0" y="1995686"/>
            <a:ext cx="9144000" cy="288032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icture Placeholder 2"/>
          <p:cNvSpPr>
            <a:spLocks noGrp="1"/>
          </p:cNvSpPr>
          <p:nvPr>
            <p:ph type="pic" idx="10" hasCustomPrompt="1"/>
          </p:nvPr>
        </p:nvSpPr>
        <p:spPr>
          <a:xfrm>
            <a:off x="0" y="1167594"/>
            <a:ext cx="2880000" cy="2808312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anchor="ctr"/>
          <a:lstStyle>
            <a:lvl1pPr marL="0" indent="0" algn="ctr"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 </a:t>
            </a:r>
            <a:endParaRPr lang="ko-KR" alt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1" hasCustomPrompt="1"/>
          </p:nvPr>
        </p:nvSpPr>
        <p:spPr>
          <a:xfrm>
            <a:off x="6264000" y="0"/>
            <a:ext cx="2880000" cy="514349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anchor="ctr"/>
          <a:lstStyle>
            <a:lvl1pPr marL="0" indent="0" algn="ctr"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 </a:t>
            </a:r>
            <a:endParaRPr lang="ko-KR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3347864" y="131536"/>
            <a:ext cx="5796136" cy="1548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8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4104000" y="1798321"/>
            <a:ext cx="5040000" cy="1548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9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4824000" y="3465106"/>
            <a:ext cx="4320000" cy="1548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7" Type="http://schemas.openxmlformats.org/officeDocument/2006/relationships/theme" Target="../theme/theme1.xml"/><Relationship Id="rId16" Type="http://schemas.openxmlformats.org/officeDocument/2006/relationships/image" Target="../media/image3.png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6">
            <a:alphaModFix amt="32000"/>
            <a:lum/>
          </a:blip>
          <a:srcRect/>
          <a:stretch>
            <a:fillRect l="64000" t="54000" r="-14000" b="-3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2">
            <a:alphaModFix amt="32000"/>
            <a:lum/>
          </a:blip>
          <a:srcRect/>
          <a:stretch>
            <a:fillRect l="64000" t="54000" r="-14000" b="-3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7.png"/><Relationship Id="rId1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Placeholder 1"/>
          <p:cNvPicPr>
            <a:picLocks noGrp="1" noChangeAspect="1"/>
          </p:cNvPicPr>
          <p:nvPr>
            <p:ph type="pic" idx="10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04" r="7204"/>
          <a:stretch>
            <a:fillRect/>
          </a:stretch>
        </p:blipFill>
        <p:spPr>
          <a:xfrm>
            <a:off x="683568" y="1131590"/>
            <a:ext cx="2880000" cy="2808312"/>
          </a:xfrm>
        </p:spPr>
      </p:pic>
      <p:sp>
        <p:nvSpPr>
          <p:cNvPr id="5" name="Text Placeholder 13"/>
          <p:cNvSpPr txBox="1"/>
          <p:nvPr/>
        </p:nvSpPr>
        <p:spPr>
          <a:xfrm>
            <a:off x="2915816" y="1419622"/>
            <a:ext cx="4521267" cy="1745942"/>
          </a:xfrm>
          <a:prstGeom prst="rect">
            <a:avLst/>
          </a:prstGeom>
        </p:spPr>
        <p:txBody>
          <a:bodyPr anchor="ctr"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6600" b="1" dirty="0" err="1">
                <a:solidFill>
                  <a:srgbClr val="FF0000"/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Indi</a:t>
            </a:r>
            <a:r>
              <a:rPr lang="en-US" sz="6600" b="1" dirty="0" err="1">
                <a:latin typeface="Arial Black" panose="020B0A04020102020204" pitchFamily="34" charset="0"/>
                <a:cs typeface="Arial" panose="020B0604020202020204" pitchFamily="34" charset="0"/>
              </a:rPr>
              <a:t>BOX</a:t>
            </a:r>
            <a:endParaRPr lang="en-US" altLang="ko-KR" sz="6600" b="1" dirty="0">
              <a:latin typeface="Arial Black" panose="020B0A040201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211960" y="2643758"/>
            <a:ext cx="3096344" cy="27699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endParaRPr lang="en-US" altLang="ko-KR" sz="1200" dirty="0">
              <a:solidFill>
                <a:schemeClr val="tx1">
                  <a:lumMod val="75000"/>
                  <a:lumOff val="25000"/>
                </a:schemeClr>
              </a:solidFill>
              <a:cs typeface="Arial" panose="020B0604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95936" y="2628904"/>
            <a:ext cx="3082297" cy="30670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en-US" sz="1400" dirty="0">
                <a:latin typeface="Bahnschrift SemiBold" panose="020B0502040204020203" pitchFamily="34" charset="0"/>
              </a:rPr>
              <a:t> Campaign </a:t>
            </a:r>
            <a:r>
              <a:rPr lang="en-US" sz="1400" dirty="0">
                <a:solidFill>
                  <a:srgbClr val="FF0000"/>
                </a:solidFill>
                <a:latin typeface="Bahnschrift SemiBold" panose="020B0502040204020203" pitchFamily="34" charset="0"/>
              </a:rPr>
              <a:t>Facebook</a:t>
            </a:r>
            <a:endParaRPr lang="en-US" sz="1400" dirty="0">
              <a:latin typeface="Bahnschrift SemiBold" panose="020B0502040204020203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5071" y="-115513"/>
            <a:ext cx="1379651" cy="8001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graphicFrame>
        <p:nvGraphicFramePr>
          <p:cNvPr id="4" name="Object 3"/>
          <p:cNvGraphicFramePr/>
          <p:nvPr/>
        </p:nvGraphicFramePr>
        <p:xfrm>
          <a:off x="264795" y="194310"/>
          <a:ext cx="8631555" cy="4949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1823065" imgH="6786880" progId="Visio.Drawing.15">
                  <p:embed/>
                </p:oleObj>
              </mc:Choice>
              <mc:Fallback>
                <p:oleObj name="" r:id="rId1" imgW="11823065" imgH="6786880" progId="Visio.Drawing.15">
                  <p:embed/>
                  <p:pic>
                    <p:nvPicPr>
                      <p:cNvPr id="0" name="Picture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4795" y="194310"/>
                        <a:ext cx="8631555" cy="4949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6"/>
          <p:cNvSpPr txBox="1"/>
          <p:nvPr/>
        </p:nvSpPr>
        <p:spPr>
          <a:xfrm>
            <a:off x="682625" y="1514475"/>
            <a:ext cx="2239645" cy="8604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sz="1000">
                <a:solidFill>
                  <a:srgbClr val="FF0000"/>
                </a:solidFill>
                <a:latin typeface="Tw Cen MT Condensed Extra Bold" panose="020B0803020202020204" charset="0"/>
                <a:cs typeface="Tw Cen MT Condensed Extra Bold" panose="020B0803020202020204" charset="0"/>
              </a:rPr>
              <a:t>Estimasi status PS 3-4 hari </a:t>
            </a:r>
            <a:br>
              <a:rPr lang="en-US" sz="1000">
                <a:solidFill>
                  <a:srgbClr val="FF0000"/>
                </a:solidFill>
                <a:latin typeface="Tw Cen MT Condensed Extra Bold" panose="020B0803020202020204" charset="0"/>
                <a:cs typeface="Tw Cen MT Condensed Extra Bold" panose="020B0803020202020204" charset="0"/>
              </a:rPr>
            </a:br>
            <a:r>
              <a:rPr lang="en-US" sz="1000">
                <a:solidFill>
                  <a:srgbClr val="FF0000"/>
                </a:solidFill>
                <a:latin typeface="Tw Cen MT Condensed Extra Bold" panose="020B0803020202020204" charset="0"/>
                <a:cs typeface="Tw Cen MT Condensed Extra Bold" panose="020B0803020202020204" charset="0"/>
              </a:rPr>
              <a:t>kendala apabila : </a:t>
            </a:r>
            <a:br>
              <a:rPr lang="en-US" sz="1000">
                <a:solidFill>
                  <a:srgbClr val="FF0000"/>
                </a:solidFill>
                <a:latin typeface="Tw Cen MT Condensed Extra Bold" panose="020B0803020202020204" charset="0"/>
                <a:cs typeface="Tw Cen MT Condensed Extra Bold" panose="020B0803020202020204" charset="0"/>
              </a:rPr>
            </a:br>
            <a:r>
              <a:rPr lang="en-US" sz="1000">
                <a:solidFill>
                  <a:srgbClr val="FF0000"/>
                </a:solidFill>
                <a:latin typeface="Tw Cen MT Condensed Extra Bold" panose="020B0803020202020204" charset="0"/>
                <a:cs typeface="Tw Cen MT Condensed Extra Bold" panose="020B0803020202020204" charset="0"/>
              </a:rPr>
              <a:t>- data plg belum termaping indibox</a:t>
            </a:r>
            <a:br>
              <a:rPr lang="en-US" sz="1000">
                <a:solidFill>
                  <a:srgbClr val="FF0000"/>
                </a:solidFill>
                <a:latin typeface="Tw Cen MT Condensed Extra Bold" panose="020B0803020202020204" charset="0"/>
                <a:cs typeface="Tw Cen MT Condensed Extra Bold" panose="020B0803020202020204" charset="0"/>
              </a:rPr>
            </a:br>
            <a:r>
              <a:rPr lang="en-US" sz="1000">
                <a:solidFill>
                  <a:srgbClr val="FF0000"/>
                </a:solidFill>
                <a:latin typeface="Tw Cen MT Condensed Extra Bold" panose="020B0803020202020204" charset="0"/>
                <a:cs typeface="Tw Cen MT Condensed Extra Bold" panose="020B0803020202020204" charset="0"/>
              </a:rPr>
              <a:t>- Sudah pernah diorderkan layanan lain</a:t>
            </a:r>
            <a:br>
              <a:rPr lang="en-US" sz="1000">
                <a:solidFill>
                  <a:srgbClr val="FF0000"/>
                </a:solidFill>
                <a:latin typeface="Tw Cen MT Condensed Extra Bold" panose="020B0803020202020204" charset="0"/>
                <a:cs typeface="Tw Cen MT Condensed Extra Bold" panose="020B0803020202020204" charset="0"/>
              </a:rPr>
            </a:br>
            <a:r>
              <a:rPr lang="en-US" sz="1000">
                <a:solidFill>
                  <a:srgbClr val="FF0000"/>
                </a:solidFill>
                <a:latin typeface="Tw Cen MT Condensed Extra Bold" panose="020B0803020202020204" charset="0"/>
                <a:cs typeface="Tw Cen MT Condensed Extra Bold" panose="020B0803020202020204" charset="0"/>
              </a:rPr>
              <a:t> </a:t>
            </a:r>
            <a:endParaRPr lang="en-US" sz="1000">
              <a:solidFill>
                <a:srgbClr val="FF0000"/>
              </a:solidFill>
              <a:latin typeface="Tw Cen MT Condensed Extra Bold" panose="020B0803020202020204" charset="0"/>
              <a:cs typeface="Tw Cen MT Condensed Extra Bold" panose="020B080302020202020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129716" y="403508"/>
            <a:ext cx="1102360" cy="27559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 err="1" smtClean="0">
                <a:latin typeface="Calibri" panose="020F0502020204030204" charset="0"/>
                <a:cs typeface="Calibri" panose="020F0502020204030204" charset="0"/>
              </a:rPr>
              <a:t>Bispro</a:t>
            </a:r>
            <a:r>
              <a:rPr lang="en-US" sz="1200" b="1" dirty="0" smtClean="0">
                <a:latin typeface="Calibri" panose="020F0502020204030204" charset="0"/>
                <a:cs typeface="Calibri" panose="020F0502020204030204" charset="0"/>
              </a:rPr>
              <a:t> Existing</a:t>
            </a:r>
            <a:endParaRPr lang="en-US" sz="1200" b="1" dirty="0" smtClean="0">
              <a:latin typeface="Calibri" panose="020F0502020204030204" charset="0"/>
              <a:cs typeface="Calibri" panose="020F0502020204030204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62" y="680507"/>
            <a:ext cx="7709955" cy="3953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 Placeholder 13"/>
          <p:cNvSpPr txBox="1"/>
          <p:nvPr/>
        </p:nvSpPr>
        <p:spPr>
          <a:xfrm>
            <a:off x="197485" y="83185"/>
            <a:ext cx="1670685" cy="325120"/>
          </a:xfrm>
          <a:prstGeom prst="rect">
            <a:avLst/>
          </a:prstGeom>
        </p:spPr>
        <p:txBody>
          <a:bodyPr anchor="ctr"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ko-KR" sz="1600" b="1" dirty="0" err="1" smtClean="0">
                <a:latin typeface="Tw Cen MT Condensed Extra Bold" panose="020B0803020202020204" charset="0"/>
                <a:cs typeface="Tw Cen MT Condensed Extra Bold" panose="020B0803020202020204" charset="0"/>
              </a:rPr>
              <a:t>PROFILING MOSS</a:t>
            </a:r>
            <a:endParaRPr lang="en-US" altLang="ko-KR" sz="1600" b="1" dirty="0" err="1" smtClean="0">
              <a:latin typeface="Tw Cen MT Condensed Extra Bold" panose="020B0803020202020204" charset="0"/>
              <a:cs typeface="Tw Cen MT Condensed Extra Bold" panose="020B080302020202020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13"/>
          <p:cNvSpPr txBox="1"/>
          <p:nvPr/>
        </p:nvSpPr>
        <p:spPr>
          <a:xfrm>
            <a:off x="3248518" y="1995686"/>
            <a:ext cx="3123681" cy="792088"/>
          </a:xfrm>
          <a:prstGeom prst="rect">
            <a:avLst/>
          </a:prstGeom>
        </p:spPr>
        <p:txBody>
          <a:bodyPr anchor="ctr"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ko-KR" sz="5400" b="1" dirty="0" err="1" smtClean="0">
                <a:latin typeface="Mistral" panose="03090702030407020403" pitchFamily="66" charset="0"/>
                <a:cs typeface="Arial" panose="020B0604020202020204" pitchFamily="34" charset="0"/>
              </a:rPr>
              <a:t>Terima</a:t>
            </a:r>
            <a:r>
              <a:rPr lang="en-US" altLang="ko-KR" sz="5400" b="1" dirty="0" smtClean="0">
                <a:latin typeface="Mistral" panose="03090702030407020403" pitchFamily="66" charset="0"/>
                <a:cs typeface="Arial" panose="020B0604020202020204" pitchFamily="34" charset="0"/>
              </a:rPr>
              <a:t> </a:t>
            </a:r>
            <a:r>
              <a:rPr lang="en-US" altLang="ko-KR" sz="5400" b="1" dirty="0" err="1" smtClean="0">
                <a:solidFill>
                  <a:srgbClr val="FF0000"/>
                </a:solidFill>
                <a:latin typeface="Mistral" panose="03090702030407020403" pitchFamily="66" charset="0"/>
                <a:cs typeface="Arial" panose="020B0604020202020204" pitchFamily="34" charset="0"/>
              </a:rPr>
              <a:t>Kasih</a:t>
            </a:r>
            <a:endParaRPr lang="en-US" altLang="ko-KR" sz="5400" b="1" dirty="0" smtClean="0">
              <a:solidFill>
                <a:srgbClr val="FF0000"/>
              </a:solidFill>
              <a:latin typeface="Mistral" panose="03090702030407020403" pitchFamily="66" charset="0"/>
              <a:cs typeface="Arial" panose="020B0604020202020204" pitchFamily="34" charset="0"/>
            </a:endParaRPr>
          </a:p>
          <a:p>
            <a:pPr marL="0" indent="0" algn="ctr">
              <a:buNone/>
            </a:pPr>
            <a:endParaRPr lang="en-US" altLang="ko-KR" sz="1800" b="1" dirty="0">
              <a:latin typeface="Trebuchet MS" panose="020B0603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5071" y="-115513"/>
            <a:ext cx="1379651" cy="8001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1" y="-47972"/>
            <a:ext cx="1080120" cy="6382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ntents Slide Master">
  <a:themeElements>
    <a:clrScheme name="ALLPPT-COLOR-A3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85D8DE"/>
      </a:accent1>
      <a:accent2>
        <a:srgbClr val="85D8DE"/>
      </a:accent2>
      <a:accent3>
        <a:srgbClr val="85D8DE"/>
      </a:accent3>
      <a:accent4>
        <a:srgbClr val="85D8DE"/>
      </a:accent4>
      <a:accent5>
        <a:srgbClr val="85D8DE"/>
      </a:accent5>
      <a:accent6>
        <a:srgbClr val="85D8DE"/>
      </a:accent6>
      <a:hlink>
        <a:srgbClr val="0000FF"/>
      </a:hlink>
      <a:folHlink>
        <a:srgbClr val="800080"/>
      </a:folHlink>
    </a:clrScheme>
    <a:fontScheme name="ALLPPT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Section Break Slide Master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LLPPT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89</Words>
  <Application>WPS Presentation</Application>
  <PresentationFormat>On-screen Show (16:9)</PresentationFormat>
  <Paragraphs>13</Paragraphs>
  <Slides>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</vt:i4>
      </vt:variant>
    </vt:vector>
  </HeadingPairs>
  <TitlesOfParts>
    <vt:vector size="18" baseType="lpstr">
      <vt:lpstr>Arial</vt:lpstr>
      <vt:lpstr>SimSun</vt:lpstr>
      <vt:lpstr>Wingdings</vt:lpstr>
      <vt:lpstr>Arial Black</vt:lpstr>
      <vt:lpstr>Bahnschrift SemiBold</vt:lpstr>
      <vt:lpstr>Tw Cen MT Condensed Extra Bold</vt:lpstr>
      <vt:lpstr>Calibri</vt:lpstr>
      <vt:lpstr>Mistral</vt:lpstr>
      <vt:lpstr>Trebuchet MS</vt:lpstr>
      <vt:lpstr>Microsoft YaHei</vt:lpstr>
      <vt:lpstr>Arial Unicode MS</vt:lpstr>
      <vt:lpstr>Contents Slide Master</vt:lpstr>
      <vt:lpstr>Section Break Slide Master</vt:lpstr>
      <vt:lpstr>Visio.Drawing.15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oogleSlidesPPT.com;Allppt.com</dc:creator>
  <cp:lastModifiedBy>user</cp:lastModifiedBy>
  <cp:revision>139</cp:revision>
  <dcterms:created xsi:type="dcterms:W3CDTF">2016-12-05T23:26:00Z</dcterms:created>
  <dcterms:modified xsi:type="dcterms:W3CDTF">2020-09-21T04:58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665</vt:lpwstr>
  </property>
</Properties>
</file>